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0B903260" w:rsidR="00035D56" w:rsidRPr="007E4AB5" w:rsidRDefault="00575C55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C29D4" wp14:editId="35E949B8">
                <wp:simplePos x="0" y="0"/>
                <wp:positionH relativeFrom="margin">
                  <wp:align>center</wp:align>
                </wp:positionH>
                <wp:positionV relativeFrom="paragraph">
                  <wp:posOffset>707994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634920C2" w:rsidR="006111C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proofErr w:type="gramStart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, or</w:t>
                            </w:r>
                            <w:proofErr w:type="gramEnd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4C29D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55.75pt;width:303.9pt;height:3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A4UVgIAAP4E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" fillcolor="white [3201]" strokecolor="black [3200]" strokeweight="1pt">
                <v:textbox>
                  <w:txbxContent>
                    <w:p w14:paraId="410896AD" w14:textId="634920C2" w:rsidR="006111C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proofErr w:type="gramStart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, or</w:t>
                      </w:r>
                      <w:proofErr w:type="gramEnd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D2F0A15" wp14:editId="3C91CA83">
                <wp:simplePos x="0" y="0"/>
                <wp:positionH relativeFrom="margin">
                  <wp:align>center</wp:align>
                </wp:positionH>
                <wp:positionV relativeFrom="paragraph">
                  <wp:posOffset>1201156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3B5D63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94.6pt;width:10.7pt;height:10.1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jidxM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9A7CA2" wp14:editId="001657AB">
                <wp:simplePos x="0" y="0"/>
                <wp:positionH relativeFrom="margin">
                  <wp:align>center</wp:align>
                </wp:positionH>
                <wp:positionV relativeFrom="paragraph">
                  <wp:posOffset>1338869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5C811218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7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27" type="#_x0000_t202" style="position:absolute;margin-left:0;margin-top:105.4pt;width:303.6pt;height:24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" fillcolor="white [3201]" strokecolor="black [3200]" strokeweight="1pt">
                <v:textbox>
                  <w:txbxContent>
                    <w:p w14:paraId="54668CBF" w14:textId="5C811218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7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4F462A" wp14:editId="17860D16">
                <wp:simplePos x="0" y="0"/>
                <wp:positionH relativeFrom="margin">
                  <wp:align>center</wp:align>
                </wp:positionH>
                <wp:positionV relativeFrom="paragraph">
                  <wp:posOffset>1687566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56702A" id="Arrow: Down 3" o:spid="_x0000_s1026" type="#_x0000_t67" style="position:absolute;margin-left:0;margin-top:132.9pt;width:10.7pt;height:10.15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DH+NjD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A311A8" wp14:editId="2FE2F009">
                <wp:simplePos x="0" y="0"/>
                <wp:positionH relativeFrom="margin">
                  <wp:align>center</wp:align>
                </wp:positionH>
                <wp:positionV relativeFrom="paragraph">
                  <wp:posOffset>1835049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5C8E642A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CTO7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28" type="#_x0000_t202" style="position:absolute;margin-left:0;margin-top:144.5pt;width:303.6pt;height:25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" fillcolor="white [3201]" strokecolor="black [3200]" strokeweight="1pt">
                <v:textbox>
                  <w:txbxContent>
                    <w:p w14:paraId="2829C839" w14:textId="5C8E642A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CTO7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0A5EC9" wp14:editId="3D7FD423">
                <wp:simplePos x="0" y="0"/>
                <wp:positionH relativeFrom="margin">
                  <wp:align>center</wp:align>
                </wp:positionH>
                <wp:positionV relativeFrom="paragraph">
                  <wp:posOffset>2195339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F2DAF" id="Arrow: Down 3" o:spid="_x0000_s1026" type="#_x0000_t67" style="position:absolute;margin-left:0;margin-top:172.85pt;width:10.7pt;height:10.15pt;z-index:2517022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BycsqB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D93EC7E" wp14:editId="0921DD1A">
                <wp:simplePos x="0" y="0"/>
                <wp:positionH relativeFrom="margin">
                  <wp:align>center</wp:align>
                </wp:positionH>
                <wp:positionV relativeFrom="paragraph">
                  <wp:posOffset>2352348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3805C35A" w:rsidR="006111CA" w:rsidRPr="00C8160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7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by t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yping 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Team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29" type="#_x0000_t202" style="position:absolute;margin-left:0;margin-top:185.2pt;width:303.6pt;height:33.7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" fillcolor="white [3201]" strokecolor="black [3200]" strokeweight="1pt">
                <v:textbox>
                  <w:txbxContent>
                    <w:p w14:paraId="1FC3802A" w14:textId="3805C35A" w:rsidR="006111CA" w:rsidRPr="00C8160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7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by t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yping 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Team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8F5DBE0" wp14:editId="1EADBE6E">
                <wp:simplePos x="0" y="0"/>
                <wp:positionH relativeFrom="margin">
                  <wp:align>center</wp:align>
                </wp:positionH>
                <wp:positionV relativeFrom="paragraph">
                  <wp:posOffset>2825669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E5204C" id="Arrow: Down 3" o:spid="_x0000_s1026" type="#_x0000_t67" style="position:absolute;margin-left:0;margin-top:222.5pt;width:10.7pt;height:10.15pt;z-index:251704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mkJKG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9FAF0B" wp14:editId="7ED840AC">
                <wp:simplePos x="0" y="0"/>
                <wp:positionH relativeFrom="margin">
                  <wp:align>center</wp:align>
                </wp:positionH>
                <wp:positionV relativeFrom="paragraph">
                  <wp:posOffset>2982369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31D06DFE" w:rsidR="001E111A" w:rsidRPr="001E111A" w:rsidRDefault="00EC092F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receives email notification,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logs i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accepts CTO7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0" type="#_x0000_t202" style="position:absolute;margin-left:0;margin-top:234.85pt;width:304.1pt;height:31.5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" fillcolor="white [3201]" strokecolor="black [3200]" strokeweight="1pt">
                <v:textbox>
                  <w:txbxContent>
                    <w:p w14:paraId="68FF989B" w14:textId="31D06DFE" w:rsidR="001E111A" w:rsidRPr="001E111A" w:rsidRDefault="00EC092F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receives email notification,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logs i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accepts CTO7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71B8D41" wp14:editId="2063245A">
                <wp:simplePos x="0" y="0"/>
                <wp:positionH relativeFrom="margin">
                  <wp:align>center</wp:align>
                </wp:positionH>
                <wp:positionV relativeFrom="paragraph">
                  <wp:posOffset>3413370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0C3425" id="Arrow: Down 3" o:spid="_x0000_s1026" type="#_x0000_t67" style="position:absolute;margin-left:0;margin-top:268.75pt;width:10.7pt;height:10.15pt;z-index:2517063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Bdyf2l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D3C5D3" wp14:editId="143F203B">
                <wp:simplePos x="0" y="0"/>
                <wp:positionH relativeFrom="margin">
                  <wp:align>center</wp:align>
                </wp:positionH>
                <wp:positionV relativeFrom="paragraph">
                  <wp:posOffset>3563784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219196" w14:textId="03851774" w:rsidR="001E111A" w:rsidRPr="001E111A" w:rsidRDefault="00EC092F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</w:t>
                            </w:r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completes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2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sends CTO7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ack to RC on </w:t>
                            </w:r>
                            <w:proofErr w:type="spellStart"/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1E111A"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1" type="#_x0000_t202" style="position:absolute;margin-left:0;margin-top:280.6pt;width:304.4pt;height:31.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" fillcolor="white [3201]" strokecolor="black [3200]" strokeweight="1pt">
                <v:textbox>
                  <w:txbxContent>
                    <w:p w14:paraId="7A219196" w14:textId="03851774" w:rsidR="001E111A" w:rsidRPr="001E111A" w:rsidRDefault="00EC092F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</w:t>
                      </w:r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completes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2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sends CTO7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ack to RC on </w:t>
                      </w:r>
                      <w:proofErr w:type="spellStart"/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1E111A"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1BA9F1" wp14:editId="7E6FA49D">
                <wp:simplePos x="0" y="0"/>
                <wp:positionH relativeFrom="margin">
                  <wp:align>center</wp:align>
                </wp:positionH>
                <wp:positionV relativeFrom="paragraph">
                  <wp:posOffset>3984310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21154" id="Arrow: Down 3" o:spid="_x0000_s1026" type="#_x0000_t67" style="position:absolute;margin-left:0;margin-top:313.75pt;width:10.7pt;height:10.15pt;z-index:2517084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aBkxd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E85304" wp14:editId="27A4EBD0">
                <wp:simplePos x="0" y="0"/>
                <wp:positionH relativeFrom="margin">
                  <wp:align>center</wp:align>
                </wp:positionH>
                <wp:positionV relativeFrom="paragraph">
                  <wp:posOffset>4144513</wp:posOffset>
                </wp:positionV>
                <wp:extent cx="3865245" cy="516048"/>
                <wp:effectExtent l="0" t="0" r="20955" b="1778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51604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32DE5C" w14:textId="486D9420" w:rsidR="00E50FFB" w:rsidRPr="001E111A" w:rsidRDefault="00E50FFB" w:rsidP="00E50FFB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sponsible Clinician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,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logs i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, completes Part 3 and sends to MHA office by typing </w:t>
                            </w:r>
                            <w:r w:rsidR="00EC092F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team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name in the email box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5CD3B21A" w14:textId="3F6E298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2" type="#_x0000_t202" style="position:absolute;margin-left:0;margin-top:326.35pt;width:304.35pt;height:40.65pt;z-index:2516715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" fillcolor="white [3201]" strokecolor="black [3200]" strokeweight="1pt">
                <v:textbox>
                  <w:txbxContent>
                    <w:p w14:paraId="3232DE5C" w14:textId="486D9420" w:rsidR="00E50FFB" w:rsidRPr="001E111A" w:rsidRDefault="00E50FFB" w:rsidP="00E50FFB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sponsible Clinician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,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logs i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, completes Part 3 and sends to MHA office by typing </w:t>
                      </w:r>
                      <w:r w:rsidR="00EC092F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team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name in the email box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5CD3B21A" w14:textId="3F6E298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4369CE9" wp14:editId="24433A1C">
                <wp:simplePos x="0" y="0"/>
                <wp:positionH relativeFrom="margin">
                  <wp:align>center</wp:align>
                </wp:positionH>
                <wp:positionV relativeFrom="paragraph">
                  <wp:posOffset>4687803</wp:posOffset>
                </wp:positionV>
                <wp:extent cx="135255" cy="128270"/>
                <wp:effectExtent l="19050" t="0" r="36195" b="43180"/>
                <wp:wrapNone/>
                <wp:docPr id="137300836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EE8EE" id="Arrow: Down 3" o:spid="_x0000_s1026" type="#_x0000_t67" style="position:absolute;margin-left:0;margin-top:369.1pt;width:10.65pt;height:10.1pt;z-index:2517391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UmPEOt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810CFC" wp14:editId="19E9FFB8">
                <wp:simplePos x="0" y="0"/>
                <wp:positionH relativeFrom="margin">
                  <wp:align>center</wp:align>
                </wp:positionH>
                <wp:positionV relativeFrom="paragraph">
                  <wp:posOffset>4838461</wp:posOffset>
                </wp:positionV>
                <wp:extent cx="3869055" cy="294238"/>
                <wp:effectExtent l="0" t="0" r="17145" b="10795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055" cy="29423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6AC1A3" w14:textId="7F43E2C3" w:rsidR="001E111A" w:rsidRPr="003A4377" w:rsidRDefault="001E111A" w:rsidP="001E111A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63A42AA2" w14:textId="01A2C611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3" type="#_x0000_t202" style="position:absolute;margin-left:0;margin-top:381pt;width:304.65pt;height:23.15pt;z-index:251675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" fillcolor="white [3201]" strokecolor="black [3200]" strokeweight="1pt">
                <v:textbox>
                  <w:txbxContent>
                    <w:p w14:paraId="0D6AC1A3" w14:textId="7F43E2C3" w:rsidR="001E111A" w:rsidRPr="003A4377" w:rsidRDefault="001E111A" w:rsidP="001E111A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63A42AA2" w14:textId="01A2C611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C48DD3" wp14:editId="72C91FA4">
                <wp:simplePos x="0" y="0"/>
                <wp:positionH relativeFrom="margin">
                  <wp:align>center</wp:align>
                </wp:positionH>
                <wp:positionV relativeFrom="paragraph">
                  <wp:posOffset>5157967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13379E" id="Arrow: Down 3" o:spid="_x0000_s1026" type="#_x0000_t67" style="position:absolute;margin-left:0;margin-top:406.15pt;width:10.65pt;height:10.1pt;z-index:2517145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" adj="10800" fillcolor="#00b0f0" strokecolor="#030e13 [484]" strokeweight="1pt">
                <w10:wrap anchorx="margin"/>
              </v:shape>
            </w:pict>
          </mc:Fallback>
        </mc:AlternateContent>
      </w:r>
      <w:r w:rsidR="003A4377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1071BB" wp14:editId="7B338B94">
                <wp:simplePos x="0" y="0"/>
                <wp:positionH relativeFrom="margin">
                  <wp:posOffset>923453</wp:posOffset>
                </wp:positionH>
                <wp:positionV relativeFrom="paragraph">
                  <wp:posOffset>5296277</wp:posOffset>
                </wp:positionV>
                <wp:extent cx="3876040" cy="598566"/>
                <wp:effectExtent l="0" t="0" r="10160" b="11430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59856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CD2BB" w14:textId="7508A42C" w:rsidR="003A4377" w:rsidRPr="003A4377" w:rsidRDefault="003A4377" w:rsidP="00E50FFB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  <w:p w14:paraId="4A8594B4" w14:textId="46CF2286" w:rsidR="001E111A" w:rsidRPr="003A4377" w:rsidRDefault="001E111A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A Office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s paperwork</w:t>
                            </w:r>
                            <w:r w:rsidR="00E50FFB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, completes Part 4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scrutiny as complete.</w:t>
                            </w:r>
                          </w:p>
                          <w:p w14:paraId="04B1EEA5" w14:textId="63211893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4" type="#_x0000_t202" style="position:absolute;margin-left:72.7pt;margin-top:417.05pt;width:305.2pt;height:47.1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" fillcolor="white [3201]" strokecolor="black [3200]" strokeweight="1pt">
                <v:textbox>
                  <w:txbxContent>
                    <w:p w14:paraId="1D1CD2BB" w14:textId="7508A42C" w:rsidR="003A4377" w:rsidRPr="003A4377" w:rsidRDefault="003A4377" w:rsidP="00E50FFB">
                      <w:pPr>
                        <w:shd w:val="clear" w:color="auto" w:fill="CAEDFB" w:themeFill="accent4" w:themeFillTint="33"/>
                        <w:spacing w:after="0" w:line="240" w:lineRule="auto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  <w:p w14:paraId="4A8594B4" w14:textId="46CF2286" w:rsidR="001E111A" w:rsidRPr="003A4377" w:rsidRDefault="001E111A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A Office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s paperwork</w:t>
                      </w:r>
                      <w:r w:rsidR="00E50FFB">
                        <w:rPr>
                          <w:rFonts w:ascii="Calibri" w:hAnsi="Calibri" w:cs="Calibri"/>
                          <w:sz w:val="20"/>
                          <w:szCs w:val="20"/>
                        </w:rPr>
                        <w:t>, completes Part 4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scrutiny as complete.</w:t>
                      </w:r>
                    </w:p>
                    <w:p w14:paraId="04B1EEA5" w14:textId="63211893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BA3DE2" wp14:editId="7543D7C1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7.65pt;height:59.9pt">
                                  <v:imagedata r:id="rId8" o:title=""/>
                                </v:shape>
                                <o:OLEObject Type="Embed" ProgID="Visio.Drawing.15" ShapeID="_x0000_i1026" DrawAspect="Content" ObjectID="_1791699195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5" type="#_x0000_t202" style="position:absolute;margin-left:-68.45pt;margin-top:-64.85pt;width:111.2pt;height:64.8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7.65pt;height:59.9pt">
                            <v:imagedata r:id="rId8" o:title=""/>
                          </v:shape>
                          <o:OLEObject Type="Embed" ProgID="Visio.Drawing.15" ShapeID="_x0000_i1026" DrawAspect="Content" ObjectID="_1791699195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0680E050" w:rsidR="00C8160A" w:rsidRPr="006111CA" w:rsidRDefault="00E50FFB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20</w:t>
                            </w:r>
                            <w:r w:rsidR="00CC2F7D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A</w:t>
                            </w:r>
                            <w:r w:rsidR="00313228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C2F7D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Extension CTO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6" type="#_x0000_t202" style="position:absolute;margin-left:0;margin-top:-42.5pt;width:120.9pt;height:21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" fillcolor="white [3201]" strokecolor="black [3200]" strokeweight="1pt">
                <v:textbox>
                  <w:txbxContent>
                    <w:p w14:paraId="3AD87C58" w14:textId="0680E050" w:rsidR="00C8160A" w:rsidRPr="006111CA" w:rsidRDefault="00E50FFB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20</w:t>
                      </w:r>
                      <w:r w:rsidR="00CC2F7D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A</w:t>
                      </w:r>
                      <w:r w:rsidR="00313228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</w:t>
                      </w:r>
                      <w:r w:rsidR="00CC2F7D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Extension CTO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313228"/>
    <w:rsid w:val="00346B74"/>
    <w:rsid w:val="003A4377"/>
    <w:rsid w:val="00575C55"/>
    <w:rsid w:val="005A02C0"/>
    <w:rsid w:val="005A52D0"/>
    <w:rsid w:val="006111CA"/>
    <w:rsid w:val="007E4AB5"/>
    <w:rsid w:val="00986024"/>
    <w:rsid w:val="00C8160A"/>
    <w:rsid w:val="00CC15C9"/>
    <w:rsid w:val="00CC2F7D"/>
    <w:rsid w:val="00DC65C0"/>
    <w:rsid w:val="00DE0367"/>
    <w:rsid w:val="00E50FFB"/>
    <w:rsid w:val="00E94D00"/>
    <w:rsid w:val="00EC09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3873F76-CED6-4D3F-A30B-07E7201A61A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D7BC21C9-1F27-4755-A292-A9EFD0B4D79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2</Words>
  <Characters>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10-21T09:45:00Z</dcterms:created>
  <dcterms:modified xsi:type="dcterms:W3CDTF">2024-10-29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